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DA4299" w14:textId="79C56C94" w:rsidR="00A07416" w:rsidRPr="00963515" w:rsidRDefault="00A07416" w:rsidP="00DB2738">
      <w:pPr>
        <w:pStyle w:val="Encabezado"/>
        <w:rPr>
          <w:rFonts w:ascii="Adelle Sans Light" w:hAnsi="Adelle Sans Light"/>
          <w:b/>
          <w:sz w:val="20"/>
          <w:szCs w:val="20"/>
          <w:lang w:val="es-MX"/>
        </w:rPr>
      </w:pPr>
    </w:p>
    <w:p w14:paraId="0F8047C8" w14:textId="4F5C02FC" w:rsidR="00A07416" w:rsidRPr="00963515" w:rsidRDefault="00A07416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  <w:r w:rsidRPr="00963515">
        <w:rPr>
          <w:rFonts w:ascii="Adelle Sans Light" w:hAnsi="Adelle Sans Light"/>
          <w:b/>
          <w:sz w:val="20"/>
          <w:szCs w:val="20"/>
          <w:lang w:val="es-MX"/>
        </w:rPr>
        <w:t>Cédula Informativa TRAMITA-SE</w:t>
      </w:r>
    </w:p>
    <w:p w14:paraId="17EB6493" w14:textId="77777777" w:rsidR="00C4116F" w:rsidRPr="00963515" w:rsidRDefault="00C4116F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</w:p>
    <w:p w14:paraId="474E6AB2" w14:textId="77777777" w:rsidR="00A07416" w:rsidRPr="00963515" w:rsidRDefault="00A07416" w:rsidP="00A07416">
      <w:pPr>
        <w:pStyle w:val="Encabezado"/>
        <w:rPr>
          <w:rFonts w:ascii="Adelle Sans Light" w:hAnsi="Adelle Sans Light"/>
          <w:sz w:val="20"/>
          <w:szCs w:val="20"/>
          <w:lang w:val="es-MX"/>
        </w:rPr>
      </w:pPr>
      <w:r w:rsidRPr="00963515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1986B8" wp14:editId="7B4C2763">
                <wp:simplePos x="0" y="0"/>
                <wp:positionH relativeFrom="column">
                  <wp:posOffset>1081405</wp:posOffset>
                </wp:positionH>
                <wp:positionV relativeFrom="paragraph">
                  <wp:posOffset>4445</wp:posOffset>
                </wp:positionV>
                <wp:extent cx="3800475" cy="465992"/>
                <wp:effectExtent l="0" t="0" r="9525" b="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00475" cy="465992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C7B5E1C" w14:textId="3DC7920D" w:rsidR="006A3CA8" w:rsidRPr="000B37DE" w:rsidRDefault="006A3CA8" w:rsidP="006A3CA8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  <w:lang w:val="es-ES"/>
                              </w:rPr>
                            </w:pPr>
                            <w:r w:rsidRPr="000B37DE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  <w:lang w:val="es-ES"/>
                              </w:rPr>
                              <w:t>PAGO DE MARCHA (GASTOS DE DEFUNCIÓN)</w:t>
                            </w:r>
                          </w:p>
                          <w:p w14:paraId="12A7371B" w14:textId="188495F3" w:rsidR="00A07416" w:rsidRPr="00A07416" w:rsidRDefault="00A07416" w:rsidP="001E7D1B">
                            <w:pPr>
                              <w:pStyle w:val="Textoindependiente"/>
                              <w:spacing w:before="63"/>
                              <w:ind w:left="20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1986B8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85.15pt;margin-top:.35pt;width:299.25pt;height:36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" fillcolor="#cfcdcd [2894]" stroked="f" strokeweight=".5pt">
                <v:textbox>
                  <w:txbxContent>
                    <w:p w14:paraId="4C7B5E1C" w14:textId="3DC7920D" w:rsidR="006A3CA8" w:rsidRPr="000B37DE" w:rsidRDefault="006A3CA8" w:rsidP="006A3CA8">
                      <w:pPr>
                        <w:jc w:val="center"/>
                        <w:rPr>
                          <w:rFonts w:ascii="Arial" w:hAnsi="Arial" w:cs="Arial"/>
                          <w:b/>
                          <w:sz w:val="20"/>
                          <w:szCs w:val="20"/>
                          <w:lang w:val="es-ES"/>
                        </w:rPr>
                      </w:pPr>
                      <w:r w:rsidRPr="000B37DE">
                        <w:rPr>
                          <w:rFonts w:ascii="Arial" w:hAnsi="Arial" w:cs="Arial"/>
                          <w:b/>
                          <w:sz w:val="20"/>
                          <w:szCs w:val="20"/>
                          <w:lang w:val="es-ES"/>
                        </w:rPr>
                        <w:t>PAGO DE MARCHA (GASTOS DE DEFUNCIÓN)</w:t>
                      </w:r>
                    </w:p>
                    <w:p w14:paraId="12A7371B" w14:textId="188495F3" w:rsidR="00A07416" w:rsidRPr="00A07416" w:rsidRDefault="00A07416" w:rsidP="001E7D1B">
                      <w:pPr>
                        <w:pStyle w:val="Textoindependiente"/>
                        <w:spacing w:before="63"/>
                        <w:ind w:left="20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265FFA7E" w14:textId="77777777" w:rsidR="00A07416" w:rsidRPr="00963515" w:rsidRDefault="00A07416" w:rsidP="00A07416">
      <w:pPr>
        <w:pStyle w:val="Encabezado"/>
        <w:rPr>
          <w:rFonts w:ascii="Adelle Sans Light" w:hAnsi="Adelle Sans Light"/>
          <w:sz w:val="20"/>
          <w:szCs w:val="20"/>
        </w:rPr>
      </w:pPr>
    </w:p>
    <w:p w14:paraId="592C76BC" w14:textId="12C558D2" w:rsidR="00284480" w:rsidRDefault="00963515">
      <w:pPr>
        <w:rPr>
          <w:rFonts w:ascii="Adelle Sans Light" w:hAnsi="Adelle Sans Light"/>
          <w:sz w:val="20"/>
          <w:szCs w:val="20"/>
          <w:u w:val="single"/>
          <w:lang w:val="es-MX"/>
        </w:rPr>
      </w:pPr>
      <w:r w:rsidRPr="00963515">
        <w:rPr>
          <w:rFonts w:ascii="Adelle Sans Light" w:hAnsi="Adelle Sans Light"/>
          <w:noProof/>
          <w:sz w:val="20"/>
          <w:szCs w:val="20"/>
          <w:u w:val="single"/>
          <w:lang w:val="es-MX" w:eastAsia="es-MX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4155055D" wp14:editId="3787A235">
                <wp:simplePos x="0" y="0"/>
                <wp:positionH relativeFrom="margin">
                  <wp:align>right</wp:align>
                </wp:positionH>
                <wp:positionV relativeFrom="paragraph">
                  <wp:posOffset>345440</wp:posOffset>
                </wp:positionV>
                <wp:extent cx="5581650" cy="1404620"/>
                <wp:effectExtent l="0" t="0" r="19050" b="26670"/>
                <wp:wrapSquare wrapText="bothSides"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81650" cy="14046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25320D" w14:textId="61CAEA2B" w:rsidR="00963515" w:rsidRPr="00963515" w:rsidRDefault="00963515" w:rsidP="00963515">
                            <w:pPr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963515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Objetivo del trámi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155055D" id="_x0000_s1027" type="#_x0000_t202" style="position:absolute;margin-left:388.3pt;margin-top:27.2pt;width:439.5pt;height:110.6pt;z-index:251663360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" fillcolor="#d8d8d8 [2732]">
                <v:textbox style="mso-fit-shape-to-text:t">
                  <w:txbxContent>
                    <w:p w14:paraId="4D25320D" w14:textId="61CAEA2B" w:rsidR="00963515" w:rsidRPr="00963515" w:rsidRDefault="00963515" w:rsidP="00963515">
                      <w:pPr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963515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Objetivo del trámite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3AE6B5E1" w14:textId="69669941" w:rsidR="00963515" w:rsidRPr="00963515" w:rsidRDefault="00963515">
      <w:pPr>
        <w:rPr>
          <w:rFonts w:ascii="Adelle Sans Light" w:hAnsi="Adelle Sans Light"/>
          <w:sz w:val="20"/>
          <w:szCs w:val="20"/>
          <w:u w:val="single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4116F" w:rsidRPr="00712BD6" w14:paraId="58317C31" w14:textId="77777777" w:rsidTr="008C68B7">
        <w:tc>
          <w:tcPr>
            <w:tcW w:w="2689" w:type="dxa"/>
            <w:vAlign w:val="center"/>
          </w:tcPr>
          <w:p w14:paraId="43406442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¿A quién va dirigido?</w:t>
            </w:r>
          </w:p>
        </w:tc>
        <w:tc>
          <w:tcPr>
            <w:tcW w:w="6139" w:type="dxa"/>
            <w:vAlign w:val="center"/>
          </w:tcPr>
          <w:p w14:paraId="46918894" w14:textId="4645D66E" w:rsidR="00C4116F" w:rsidRPr="00963515" w:rsidRDefault="006A3CA8" w:rsidP="00F661CD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>
              <w:rPr>
                <w:rFonts w:ascii="Adelle Sans Light" w:hAnsi="Adelle Sans Light"/>
                <w:sz w:val="20"/>
                <w:szCs w:val="20"/>
                <w:lang w:val="es-MX"/>
              </w:rPr>
              <w:t>Al beneficiario que haya realizado los gastos funerarios de un trabajador fallecido en activo, sostenimiento Federal y Convenio Federal.</w:t>
            </w:r>
          </w:p>
        </w:tc>
      </w:tr>
      <w:tr w:rsidR="00C4116F" w:rsidRPr="00712BD6" w14:paraId="192B23C5" w14:textId="77777777" w:rsidTr="008C68B7">
        <w:tc>
          <w:tcPr>
            <w:tcW w:w="2689" w:type="dxa"/>
            <w:vAlign w:val="center"/>
          </w:tcPr>
          <w:p w14:paraId="7D764940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3DE51A34" w14:textId="1B5FD911" w:rsidR="00C4116F" w:rsidRPr="00963515" w:rsidRDefault="00C4116F" w:rsidP="00985F95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</w:r>
            <w:r w:rsidR="006A3CA8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Prestación de carácter económico para reponer los gastos efectuados con motivo de la inhumación o cremación de un trabajador de educación básica fallecido en activo con más de 6 meses de antigüedad en el servicio.  </w:t>
            </w:r>
          </w:p>
        </w:tc>
      </w:tr>
      <w:tr w:rsidR="00C4116F" w:rsidRPr="00963515" w14:paraId="3BC64889" w14:textId="77777777" w:rsidTr="008C68B7">
        <w:tc>
          <w:tcPr>
            <w:tcW w:w="2689" w:type="dxa"/>
            <w:vAlign w:val="center"/>
          </w:tcPr>
          <w:p w14:paraId="2707FF1B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Formas de solicitar el Trámite</w:t>
            </w:r>
          </w:p>
        </w:tc>
        <w:tc>
          <w:tcPr>
            <w:tcW w:w="6139" w:type="dxa"/>
            <w:vAlign w:val="center"/>
          </w:tcPr>
          <w:p w14:paraId="78D26DAC" w14:textId="49692159" w:rsidR="00C4116F" w:rsidRPr="00963515" w:rsidRDefault="008C6354" w:rsidP="000B37DE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sz w:val="20"/>
                <w:szCs w:val="20"/>
                <w:lang w:val="es-MX"/>
              </w:rPr>
              <w:t>Digital</w:t>
            </w:r>
          </w:p>
        </w:tc>
      </w:tr>
      <w:tr w:rsidR="00C4116F" w:rsidRPr="00963515" w14:paraId="123CE8D9" w14:textId="77777777" w:rsidTr="008C68B7">
        <w:tc>
          <w:tcPr>
            <w:tcW w:w="2689" w:type="dxa"/>
            <w:vAlign w:val="center"/>
          </w:tcPr>
          <w:p w14:paraId="40D97CB9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ocumento por obtener</w:t>
            </w:r>
          </w:p>
        </w:tc>
        <w:tc>
          <w:tcPr>
            <w:tcW w:w="6139" w:type="dxa"/>
            <w:vAlign w:val="center"/>
          </w:tcPr>
          <w:p w14:paraId="7B4E9F29" w14:textId="607F7674" w:rsidR="00C4116F" w:rsidRPr="00963515" w:rsidRDefault="006A3CA8" w:rsidP="00C4116F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sz w:val="20"/>
                <w:szCs w:val="20"/>
                <w:lang w:val="es-MX"/>
              </w:rPr>
              <w:t>Remuneración Económica mediante transferencia bancaria.</w:t>
            </w:r>
          </w:p>
        </w:tc>
      </w:tr>
    </w:tbl>
    <w:p w14:paraId="4A77CCC0" w14:textId="25E35211" w:rsidR="006123B8" w:rsidRPr="00963515" w:rsidRDefault="006123B8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63F411CB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5AAAC27D" w14:textId="77777777" w:rsidR="00324B27" w:rsidRPr="00963515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255B9787" w14:textId="77777777" w:rsidR="00324B27" w:rsidRPr="00963515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324B27" w:rsidRPr="00712BD6" w14:paraId="70AF4786" w14:textId="77777777" w:rsidTr="00DB2738">
        <w:trPr>
          <w:trHeight w:val="181"/>
        </w:trPr>
        <w:tc>
          <w:tcPr>
            <w:tcW w:w="8784" w:type="dxa"/>
            <w:vAlign w:val="center"/>
          </w:tcPr>
          <w:p w14:paraId="45D0D668" w14:textId="23D4B30C" w:rsidR="00106128" w:rsidRDefault="00106128" w:rsidP="00106128">
            <w:pPr>
              <w:pStyle w:val="Textoindependiente"/>
              <w:tabs>
                <w:tab w:val="left" w:pos="214"/>
              </w:tabs>
              <w:ind w:left="99"/>
              <w:rPr>
                <w:rFonts w:ascii="Adelle Sans Light" w:hAnsi="Adelle Sans Light"/>
                <w:color w:val="404040"/>
                <w:sz w:val="20"/>
                <w:szCs w:val="20"/>
              </w:rPr>
            </w:pPr>
          </w:p>
          <w:p w14:paraId="472A9ADB" w14:textId="77777777" w:rsidR="006A3CA8" w:rsidRPr="006A3CA8" w:rsidRDefault="006A3CA8" w:rsidP="006A3CA8">
            <w:pPr>
              <w:pStyle w:val="NormalWeb"/>
              <w:numPr>
                <w:ilvl w:val="0"/>
                <w:numId w:val="26"/>
              </w:numPr>
              <w:rPr>
                <w:rFonts w:ascii="Adelle Sans Light" w:hAnsi="Adelle Sans Light"/>
                <w:color w:val="000000"/>
                <w:sz w:val="22"/>
                <w:szCs w:val="22"/>
              </w:rPr>
            </w:pPr>
            <w:r w:rsidRPr="006A3CA8">
              <w:rPr>
                <w:rFonts w:ascii="Adelle Sans Light" w:hAnsi="Adelle Sans Light"/>
                <w:color w:val="000000"/>
                <w:sz w:val="22"/>
                <w:szCs w:val="22"/>
              </w:rPr>
              <w:t>Original-formato de solicitud para trámite de pago de marcha.</w:t>
            </w:r>
          </w:p>
          <w:p w14:paraId="4883AE42" w14:textId="77777777" w:rsidR="006A3CA8" w:rsidRPr="008B150D" w:rsidRDefault="006A3CA8" w:rsidP="006A3CA8">
            <w:pPr>
              <w:pStyle w:val="NormalWeb"/>
              <w:numPr>
                <w:ilvl w:val="0"/>
                <w:numId w:val="26"/>
              </w:numPr>
              <w:rPr>
                <w:rFonts w:ascii="Adelle Sans Light" w:hAnsi="Adelle Sans Light"/>
                <w:color w:val="000000"/>
                <w:sz w:val="22"/>
                <w:szCs w:val="22"/>
              </w:rPr>
            </w:pPr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>Original</w:t>
            </w:r>
            <w:r>
              <w:rPr>
                <w:rFonts w:ascii="Adelle Sans Light" w:hAnsi="Adelle Sans Light"/>
                <w:color w:val="000000"/>
                <w:sz w:val="22"/>
                <w:szCs w:val="22"/>
              </w:rPr>
              <w:t>-</w:t>
            </w:r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 xml:space="preserve"> carta bajo protesta de decir verdad.</w:t>
            </w:r>
          </w:p>
          <w:p w14:paraId="7EC0E6A0" w14:textId="77777777" w:rsidR="006A3CA8" w:rsidRPr="008B150D" w:rsidRDefault="006A3CA8" w:rsidP="006A3CA8">
            <w:pPr>
              <w:pStyle w:val="NormalWeb"/>
              <w:numPr>
                <w:ilvl w:val="0"/>
                <w:numId w:val="26"/>
              </w:numPr>
              <w:rPr>
                <w:rFonts w:ascii="Adelle Sans Light" w:hAnsi="Adelle Sans Light"/>
                <w:color w:val="000000"/>
                <w:sz w:val="22"/>
                <w:szCs w:val="22"/>
              </w:rPr>
            </w:pPr>
            <w:r>
              <w:rPr>
                <w:rFonts w:ascii="Adelle Sans Light" w:hAnsi="Adelle Sans Light"/>
                <w:color w:val="000000"/>
                <w:sz w:val="22"/>
                <w:szCs w:val="22"/>
              </w:rPr>
              <w:t>Copia-</w:t>
            </w:r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>último talón de pago.</w:t>
            </w:r>
          </w:p>
          <w:p w14:paraId="495C815C" w14:textId="77777777" w:rsidR="006A3CA8" w:rsidRPr="008B150D" w:rsidRDefault="006A3CA8" w:rsidP="006A3CA8">
            <w:pPr>
              <w:pStyle w:val="NormalWeb"/>
              <w:numPr>
                <w:ilvl w:val="0"/>
                <w:numId w:val="26"/>
              </w:numPr>
              <w:spacing w:after="0" w:afterAutospacing="0"/>
              <w:rPr>
                <w:rFonts w:ascii="Adelle Sans Light" w:hAnsi="Adelle Sans Light"/>
                <w:color w:val="000000"/>
                <w:sz w:val="22"/>
                <w:szCs w:val="22"/>
              </w:rPr>
            </w:pPr>
            <w:r>
              <w:rPr>
                <w:rFonts w:ascii="Adelle Sans Light" w:hAnsi="Adelle Sans Light"/>
                <w:color w:val="000000"/>
                <w:sz w:val="22"/>
                <w:szCs w:val="22"/>
              </w:rPr>
              <w:t>Copia-</w:t>
            </w:r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 xml:space="preserve">estado de cuenta con </w:t>
            </w:r>
            <w:proofErr w:type="spellStart"/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>clabe</w:t>
            </w:r>
            <w:proofErr w:type="spellEnd"/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 xml:space="preserve"> interbancaria (actualizado).</w:t>
            </w:r>
          </w:p>
          <w:p w14:paraId="7CDB7C5C" w14:textId="77777777" w:rsidR="006A3CA8" w:rsidRPr="008B150D" w:rsidRDefault="006A3CA8" w:rsidP="006A3CA8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rFonts w:ascii="Adelle Sans Light" w:hAnsi="Adelle Sans Light"/>
                <w:color w:val="000000"/>
                <w:sz w:val="22"/>
                <w:szCs w:val="22"/>
              </w:rPr>
            </w:pPr>
            <w:r>
              <w:rPr>
                <w:rFonts w:ascii="Adelle Sans Light" w:hAnsi="Adelle Sans Light"/>
                <w:color w:val="000000"/>
                <w:sz w:val="22"/>
                <w:szCs w:val="22"/>
              </w:rPr>
              <w:t>Original-</w:t>
            </w:r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 xml:space="preserve">extracto de defunción </w:t>
            </w:r>
          </w:p>
          <w:p w14:paraId="0B3EE2BD" w14:textId="77777777" w:rsidR="006A3CA8" w:rsidRPr="008B150D" w:rsidRDefault="006A3CA8" w:rsidP="006A3CA8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rFonts w:ascii="Adelle Sans Light" w:hAnsi="Adelle Sans Light"/>
                <w:color w:val="000000"/>
                <w:sz w:val="22"/>
                <w:szCs w:val="22"/>
              </w:rPr>
            </w:pPr>
            <w:r>
              <w:rPr>
                <w:rFonts w:ascii="Adelle Sans Light" w:hAnsi="Adelle Sans Light"/>
                <w:color w:val="000000"/>
                <w:sz w:val="22"/>
                <w:szCs w:val="22"/>
              </w:rPr>
              <w:t>Copia RFC-</w:t>
            </w:r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 xml:space="preserve"> constancia de situación fiscal actualizada.</w:t>
            </w:r>
          </w:p>
          <w:p w14:paraId="068D3652" w14:textId="77777777" w:rsidR="006A3CA8" w:rsidRPr="008B150D" w:rsidRDefault="006A3CA8" w:rsidP="006A3CA8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rFonts w:ascii="Adelle Sans Light" w:hAnsi="Adelle Sans Light"/>
                <w:color w:val="000000"/>
                <w:sz w:val="22"/>
                <w:szCs w:val="22"/>
              </w:rPr>
            </w:pPr>
            <w:r>
              <w:rPr>
                <w:rFonts w:ascii="Adelle Sans Light" w:hAnsi="Adelle Sans Light"/>
                <w:color w:val="000000"/>
                <w:sz w:val="22"/>
                <w:szCs w:val="22"/>
              </w:rPr>
              <w:t>Original-</w:t>
            </w:r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>factura de gastos funerarios (expedida al beneficiario del trámite).</w:t>
            </w:r>
          </w:p>
          <w:p w14:paraId="72698A1A" w14:textId="4A6E6278" w:rsidR="006A3CA8" w:rsidRPr="008B150D" w:rsidRDefault="006A3CA8" w:rsidP="006A3CA8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rFonts w:ascii="Adelle Sans Light" w:hAnsi="Adelle Sans Light"/>
                <w:color w:val="000000"/>
                <w:sz w:val="22"/>
                <w:szCs w:val="22"/>
              </w:rPr>
            </w:pPr>
            <w:r>
              <w:rPr>
                <w:rFonts w:ascii="Adelle Sans Light" w:hAnsi="Adelle Sans Light"/>
                <w:color w:val="000000"/>
                <w:sz w:val="22"/>
                <w:szCs w:val="22"/>
              </w:rPr>
              <w:t>Original-</w:t>
            </w:r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 xml:space="preserve">extracto nacimiento </w:t>
            </w:r>
            <w:r w:rsidR="008C6354">
              <w:rPr>
                <w:rFonts w:ascii="Adelle Sans Light" w:hAnsi="Adelle Sans Light"/>
                <w:color w:val="000000"/>
                <w:sz w:val="22"/>
                <w:szCs w:val="22"/>
              </w:rPr>
              <w:t xml:space="preserve">/ extracto matrimonio / resolución </w:t>
            </w:r>
            <w:proofErr w:type="gramStart"/>
            <w:r w:rsidR="008C6354">
              <w:rPr>
                <w:rFonts w:ascii="Adelle Sans Light" w:hAnsi="Adelle Sans Light"/>
                <w:color w:val="000000"/>
                <w:sz w:val="22"/>
                <w:szCs w:val="22"/>
              </w:rPr>
              <w:t xml:space="preserve">de </w:t>
            </w:r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 xml:space="preserve"> concubinato</w:t>
            </w:r>
            <w:proofErr w:type="gramEnd"/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 xml:space="preserve"> (según caso).  </w:t>
            </w:r>
          </w:p>
          <w:p w14:paraId="55E40EFD" w14:textId="77777777" w:rsidR="006A3CA8" w:rsidRDefault="006A3CA8" w:rsidP="006A3CA8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rFonts w:ascii="Adelle Sans Light" w:hAnsi="Adelle Sans Light"/>
                <w:color w:val="000000"/>
                <w:sz w:val="22"/>
                <w:szCs w:val="22"/>
              </w:rPr>
            </w:pPr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 xml:space="preserve">Copia </w:t>
            </w:r>
            <w:r>
              <w:rPr>
                <w:rFonts w:ascii="Adelle Sans Light" w:hAnsi="Adelle Sans Light"/>
                <w:color w:val="000000"/>
                <w:sz w:val="22"/>
                <w:szCs w:val="22"/>
              </w:rPr>
              <w:t>-</w:t>
            </w:r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>identificación oficial vigente del beneficiario.</w:t>
            </w:r>
          </w:p>
          <w:p w14:paraId="291FF061" w14:textId="77777777" w:rsidR="006A3CA8" w:rsidRDefault="006A3CA8" w:rsidP="006A3CA8">
            <w:pPr>
              <w:pStyle w:val="NormalWeb"/>
              <w:spacing w:before="0" w:beforeAutospacing="0" w:after="0" w:afterAutospacing="0"/>
              <w:ind w:left="720"/>
              <w:rPr>
                <w:rFonts w:ascii="Adelle Sans Light" w:hAnsi="Adelle Sans Light"/>
                <w:color w:val="000000"/>
                <w:sz w:val="22"/>
                <w:szCs w:val="22"/>
              </w:rPr>
            </w:pPr>
          </w:p>
          <w:p w14:paraId="4955855D" w14:textId="77777777" w:rsidR="006A3CA8" w:rsidRPr="008B150D" w:rsidRDefault="006A3CA8" w:rsidP="006A3CA8">
            <w:pPr>
              <w:pStyle w:val="NormalWeb"/>
              <w:spacing w:before="0" w:beforeAutospacing="0" w:after="0" w:afterAutospacing="0"/>
              <w:ind w:left="720"/>
              <w:rPr>
                <w:rFonts w:ascii="Adelle Sans Light" w:hAnsi="Adelle Sans Light"/>
                <w:color w:val="000000"/>
                <w:sz w:val="22"/>
                <w:szCs w:val="22"/>
              </w:rPr>
            </w:pPr>
          </w:p>
          <w:p w14:paraId="70EA2F9A" w14:textId="77777777" w:rsidR="006A3CA8" w:rsidRPr="008B150D" w:rsidRDefault="006A3CA8" w:rsidP="006A3CA8">
            <w:pPr>
              <w:pStyle w:val="NormalWeb"/>
              <w:spacing w:before="0" w:beforeAutospacing="0" w:after="0" w:afterAutospacing="0"/>
              <w:rPr>
                <w:rFonts w:ascii="Adelle Sans Light" w:hAnsi="Adelle Sans Light"/>
                <w:color w:val="000000"/>
                <w:sz w:val="22"/>
                <w:szCs w:val="22"/>
              </w:rPr>
            </w:pPr>
            <w:r>
              <w:rPr>
                <w:rFonts w:ascii="Adelle Sans Light" w:hAnsi="Adelle Sans Light"/>
                <w:color w:val="000000"/>
                <w:sz w:val="22"/>
                <w:szCs w:val="22"/>
              </w:rPr>
              <w:t>*</w:t>
            </w:r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>Sostenimiento federal (x) hoja única de servicios</w:t>
            </w:r>
            <w:proofErr w:type="gramStart"/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 xml:space="preserve">   (</w:t>
            </w:r>
            <w:proofErr w:type="gramEnd"/>
            <w:r w:rsidRPr="008B150D">
              <w:rPr>
                <w:rFonts w:ascii="Adelle Sans Light" w:hAnsi="Adelle Sans Light"/>
                <w:color w:val="000000"/>
                <w:sz w:val="22"/>
                <w:szCs w:val="22"/>
              </w:rPr>
              <w:t>x) movimiento de personal (baja)</w:t>
            </w:r>
          </w:p>
          <w:p w14:paraId="673C874F" w14:textId="192EDBBD" w:rsidR="00BF53B1" w:rsidRPr="00712BD6" w:rsidRDefault="00170320" w:rsidP="006A3CA8">
            <w:pPr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>
              <w:rPr>
                <w:rFonts w:ascii="Adelle Sans Light" w:eastAsia="Times New Roman" w:hAnsi="Adelle Sans Light" w:cs="Times New Roman"/>
                <w:color w:val="000000"/>
                <w:lang w:val="es-MX" w:eastAsia="es-MX"/>
              </w:rPr>
              <w:t>*Convenio federal</w:t>
            </w:r>
            <w:r w:rsidR="006A3CA8" w:rsidRPr="006A3CA8">
              <w:rPr>
                <w:rFonts w:ascii="Adelle Sans Light" w:eastAsia="Times New Roman" w:hAnsi="Adelle Sans Light" w:cs="Times New Roman"/>
                <w:color w:val="000000"/>
                <w:lang w:val="es-MX" w:eastAsia="es-MX"/>
              </w:rPr>
              <w:t xml:space="preserve"> (x)</w:t>
            </w:r>
            <w:r>
              <w:rPr>
                <w:rFonts w:ascii="Adelle Sans Light" w:eastAsia="Times New Roman" w:hAnsi="Adelle Sans Light" w:cs="Times New Roman"/>
                <w:color w:val="000000"/>
                <w:lang w:val="es-MX" w:eastAsia="es-MX"/>
              </w:rPr>
              <w:t xml:space="preserve"> </w:t>
            </w:r>
            <w:r w:rsidR="006A3CA8" w:rsidRPr="006A3CA8">
              <w:rPr>
                <w:rFonts w:ascii="Adelle Sans Light" w:eastAsia="Times New Roman" w:hAnsi="Adelle Sans Light" w:cs="Times New Roman"/>
                <w:color w:val="000000"/>
                <w:lang w:val="es-MX" w:eastAsia="es-MX"/>
              </w:rPr>
              <w:t xml:space="preserve">hoja para expedición de </w:t>
            </w:r>
            <w:proofErr w:type="gramStart"/>
            <w:r w:rsidR="006A3CA8" w:rsidRPr="006A3CA8">
              <w:rPr>
                <w:rFonts w:ascii="Adelle Sans Light" w:eastAsia="Times New Roman" w:hAnsi="Adelle Sans Light" w:cs="Times New Roman"/>
                <w:color w:val="000000"/>
                <w:lang w:val="es-MX" w:eastAsia="es-MX"/>
              </w:rPr>
              <w:t>certificaciones  (</w:t>
            </w:r>
            <w:proofErr w:type="gramEnd"/>
            <w:r w:rsidR="006A3CA8" w:rsidRPr="006A3CA8">
              <w:rPr>
                <w:rFonts w:ascii="Adelle Sans Light" w:eastAsia="Times New Roman" w:hAnsi="Adelle Sans Light" w:cs="Times New Roman"/>
                <w:color w:val="000000"/>
                <w:lang w:val="es-MX" w:eastAsia="es-MX"/>
              </w:rPr>
              <w:t>x)movimiento de                  personal (baja/copia).</w:t>
            </w:r>
          </w:p>
          <w:p w14:paraId="1641D999" w14:textId="77777777" w:rsidR="00BF53B1" w:rsidRPr="00712BD6" w:rsidRDefault="00BF53B1" w:rsidP="00BF53B1">
            <w:pPr>
              <w:pStyle w:val="Prrafodelista"/>
              <w:ind w:left="1080"/>
              <w:contextualSpacing w:val="0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19B81CC4" w14:textId="2E196FB8" w:rsidR="00DB2738" w:rsidRPr="00712BD6" w:rsidRDefault="00DB2738" w:rsidP="003A0C1E">
            <w:pPr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79133398" w14:textId="1CD02A06" w:rsidR="00DB2738" w:rsidRPr="00712BD6" w:rsidRDefault="00DB2738" w:rsidP="00985F95">
            <w:pPr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</w:tc>
      </w:tr>
      <w:tr w:rsidR="00BF53B1" w:rsidRPr="00712BD6" w14:paraId="6D4DF374" w14:textId="77777777" w:rsidTr="00DB2738">
        <w:trPr>
          <w:trHeight w:val="181"/>
        </w:trPr>
        <w:tc>
          <w:tcPr>
            <w:tcW w:w="8784" w:type="dxa"/>
            <w:vAlign w:val="center"/>
          </w:tcPr>
          <w:p w14:paraId="1DFC2617" w14:textId="77777777" w:rsidR="00BF53B1" w:rsidRPr="00963515" w:rsidRDefault="00BF53B1" w:rsidP="00106128">
            <w:pPr>
              <w:pStyle w:val="Textoindependiente"/>
              <w:tabs>
                <w:tab w:val="left" w:pos="214"/>
              </w:tabs>
              <w:ind w:left="99"/>
              <w:rPr>
                <w:rFonts w:ascii="Adelle Sans Light" w:hAnsi="Adelle Sans Light"/>
                <w:color w:val="404040"/>
                <w:sz w:val="20"/>
                <w:szCs w:val="20"/>
              </w:rPr>
            </w:pPr>
          </w:p>
        </w:tc>
      </w:tr>
    </w:tbl>
    <w:p w14:paraId="2980BD85" w14:textId="23361B4D" w:rsidR="00C4116F" w:rsidRPr="00963515" w:rsidRDefault="00C4116F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 w:rsidRPr="00963515">
        <w:rPr>
          <w:rFonts w:ascii="Adelle Sans Light" w:hAnsi="Adelle Sans Light"/>
          <w:noProof/>
          <w:sz w:val="20"/>
          <w:szCs w:val="20"/>
          <w:lang w:val="es-MX" w:eastAsia="es-MX"/>
        </w:rPr>
        <w:lastRenderedPageBreak/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29493072" wp14:editId="655D9003">
                <wp:simplePos x="0" y="0"/>
                <wp:positionH relativeFrom="margin">
                  <wp:align>left</wp:align>
                </wp:positionH>
                <wp:positionV relativeFrom="paragraph">
                  <wp:posOffset>365125</wp:posOffset>
                </wp:positionV>
                <wp:extent cx="5591175" cy="1404620"/>
                <wp:effectExtent l="0" t="0" r="28575" b="27305"/>
                <wp:wrapSquare wrapText="bothSides"/>
                <wp:docPr id="21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911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031192" w14:textId="77777777" w:rsidR="00985F95" w:rsidRDefault="00985F95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9493072" id="_x0000_s1028" type="#_x0000_t202" style="position:absolute;margin-left:0;margin-top:28.75pt;width:440.25pt;height:110.6pt;z-index:251661312;visibility:visible;mso-wrap-style:square;mso-width-percent: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">
                <v:textbox style="mso-fit-shape-to-text:t">
                  <w:txbxContent>
                    <w:p w14:paraId="4D031192" w14:textId="77777777" w:rsidR="00985F95" w:rsidRDefault="00985F95"/>
                  </w:txbxContent>
                </v:textbox>
                <w10:wrap type="square" anchorx="margin"/>
              </v:shape>
            </w:pict>
          </mc:Fallback>
        </mc:AlternateContent>
      </w:r>
    </w:p>
    <w:p w14:paraId="7515A20F" w14:textId="73703695" w:rsidR="00C4116F" w:rsidRPr="00963515" w:rsidRDefault="00C4116F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70BE9AD0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39A7ADAD" w14:textId="0096E65B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Pasos </w:t>
            </w:r>
            <w:r w:rsidR="004E3B41"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a</w:t>
            </w: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Seguir</w:t>
            </w:r>
          </w:p>
        </w:tc>
      </w:tr>
    </w:tbl>
    <w:p w14:paraId="5B461D04" w14:textId="6E602D9F" w:rsidR="00324B27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70B4CF8C" w14:textId="433D46AC" w:rsidR="00A40650" w:rsidRPr="00963515" w:rsidRDefault="00A4065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0D8395EA" w14:textId="55EDD3E4" w:rsidR="00A40650" w:rsidRPr="00963515" w:rsidRDefault="00D35BFE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>
        <w:object w:dxaOrig="13632" w:dyaOrig="3561" w14:anchorId="06C88C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pt;height:155.25pt" o:ole="">
            <v:imagedata r:id="rId8" o:title=""/>
          </v:shape>
          <o:OLEObject Type="Embed" ProgID="Visio.Drawing.11" ShapeID="_x0000_i1025" DrawAspect="Content" ObjectID="_1778924026" r:id="rId9"/>
        </w:object>
      </w: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A40650" w:rsidRPr="00963515" w14:paraId="1AA2DCF5" w14:textId="77777777" w:rsidTr="000F5487">
        <w:tc>
          <w:tcPr>
            <w:tcW w:w="8828" w:type="dxa"/>
            <w:shd w:val="clear" w:color="auto" w:fill="E7E6E6" w:themeFill="background2"/>
            <w:vAlign w:val="center"/>
          </w:tcPr>
          <w:p w14:paraId="16DF96A4" w14:textId="2D22AE4A" w:rsidR="00A40650" w:rsidRPr="00963515" w:rsidRDefault="00A40650" w:rsidP="000F548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7C88F7C6" w14:textId="26850D2C" w:rsidR="00A40650" w:rsidRPr="00963515" w:rsidRDefault="00A4065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712BD6" w14:paraId="025BE1C8" w14:textId="77777777" w:rsidTr="00324B27">
        <w:tc>
          <w:tcPr>
            <w:tcW w:w="8828" w:type="dxa"/>
            <w:vAlign w:val="center"/>
          </w:tcPr>
          <w:p w14:paraId="2BD3FB3F" w14:textId="677F106F" w:rsidR="00106128" w:rsidRPr="00963515" w:rsidRDefault="00106128" w:rsidP="00106128">
            <w:pPr>
              <w:pStyle w:val="Textoindependiente"/>
              <w:ind w:left="100"/>
              <w:rPr>
                <w:rFonts w:ascii="Adelle Sans Light" w:hAnsi="Adelle Sans Light"/>
                <w:color w:val="000000" w:themeColor="text1"/>
                <w:sz w:val="20"/>
                <w:szCs w:val="20"/>
              </w:rPr>
            </w:pPr>
          </w:p>
          <w:p w14:paraId="00AD9C52" w14:textId="4314E50E" w:rsidR="00C4116F" w:rsidRPr="00712BD6" w:rsidRDefault="00C4116F" w:rsidP="00C4116F">
            <w:pPr>
              <w:jc w:val="both"/>
              <w:rPr>
                <w:rStyle w:val="Hipervnculo"/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712BD6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Paso 1.</w:t>
            </w:r>
            <w:r w:rsidRPr="00712BD6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 Consultar los requisitos de forma </w:t>
            </w:r>
            <w:r w:rsidR="00475EEF" w:rsidRPr="00712BD6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presencial </w:t>
            </w:r>
            <w:r w:rsidR="007752DC" w:rsidRPr="00712BD6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en el Departame</w:t>
            </w:r>
            <w:r w:rsidR="006A3CA8" w:rsidRPr="00712BD6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nto de Recursos Humanos Federal o en el Portal Oficial de esta secretaría a traves de la siguiente liga</w:t>
            </w:r>
            <w:r w:rsidR="00077324" w:rsidRPr="00712BD6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: </w:t>
            </w:r>
            <w:r w:rsidR="00712BD6">
              <w:fldChar w:fldCharType="begin"/>
            </w:r>
            <w:r w:rsidR="00712BD6" w:rsidRPr="00712BD6">
              <w:rPr>
                <w:lang w:val="es-MX"/>
              </w:rPr>
              <w:instrText>HYPERLINK "https://sep.puebla.gob.mx"</w:instrText>
            </w:r>
            <w:r w:rsidR="00712BD6">
              <w:fldChar w:fldCharType="separate"/>
            </w:r>
            <w:r w:rsidR="00077324" w:rsidRPr="00712BD6">
              <w:rPr>
                <w:rStyle w:val="Hipervnculo"/>
                <w:rFonts w:ascii="Adelle Sans Light" w:hAnsi="Adelle Sans Light" w:cstheme="minorHAnsi"/>
                <w:sz w:val="20"/>
                <w:szCs w:val="20"/>
                <w:lang w:val="es-MX"/>
              </w:rPr>
              <w:t>https://sep.puebla.gob.mx</w:t>
            </w:r>
            <w:r w:rsidR="00712BD6">
              <w:rPr>
                <w:rStyle w:val="Hipervnculo"/>
                <w:rFonts w:ascii="Adelle Sans Light" w:hAnsi="Adelle Sans Light" w:cstheme="minorHAnsi"/>
                <w:sz w:val="20"/>
                <w:szCs w:val="20"/>
              </w:rPr>
              <w:fldChar w:fldCharType="end"/>
            </w:r>
          </w:p>
          <w:p w14:paraId="13A429C6" w14:textId="77777777" w:rsidR="00077324" w:rsidRPr="00712BD6" w:rsidRDefault="00077324" w:rsidP="00C4116F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3EEA01C2" w14:textId="1CA57D64" w:rsidR="00C4116F" w:rsidRPr="00712BD6" w:rsidRDefault="00C4116F" w:rsidP="00232D18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712BD6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Paso 2.</w:t>
            </w:r>
            <w:r w:rsidRPr="00712BD6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</w:t>
            </w:r>
            <w:r w:rsidR="00170320" w:rsidRPr="00712BD6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Integrar, escanear y enviar el Formato de Solicitud del trámite de pago de marcha, así como la documentación solicitada al correo electrónico </w:t>
            </w:r>
            <w:r w:rsidR="00FF1EB2">
              <w:fldChar w:fldCharType="begin"/>
            </w:r>
            <w:r w:rsidR="00FF1EB2" w:rsidRPr="00712BD6">
              <w:rPr>
                <w:lang w:val="es-MX"/>
              </w:rPr>
              <w:instrText xml:space="preserve"> HYPERLINK "mailto:pagodemarcha@seppue.gob.mx" </w:instrText>
            </w:r>
            <w:r w:rsidR="00FF1EB2">
              <w:fldChar w:fldCharType="separate"/>
            </w:r>
            <w:r w:rsidR="00232D18" w:rsidRPr="00712BD6">
              <w:rPr>
                <w:rStyle w:val="Hipervnculo"/>
                <w:rFonts w:ascii="Adelle Sans Light" w:hAnsi="Adelle Sans Light" w:cs="Calibri"/>
                <w:lang w:val="es-MX"/>
              </w:rPr>
              <w:t>pagodemarcha@seppue.gob.mx</w:t>
            </w:r>
            <w:r w:rsidR="00FF1EB2">
              <w:rPr>
                <w:rStyle w:val="Hipervnculo"/>
                <w:rFonts w:ascii="Adelle Sans Light" w:hAnsi="Adelle Sans Light" w:cs="Calibri"/>
              </w:rPr>
              <w:fldChar w:fldCharType="end"/>
            </w:r>
            <w:r w:rsidR="00170320" w:rsidRPr="00712BD6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en formato PDF, </w:t>
            </w:r>
            <w:proofErr w:type="gramStart"/>
            <w:r w:rsidR="00170320" w:rsidRPr="00712BD6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no  mayor</w:t>
            </w:r>
            <w:proofErr w:type="gramEnd"/>
            <w:r w:rsidR="00170320" w:rsidRPr="00712BD6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a 10 mb, legible (si es correcta, se validará y se confirmará con la emisión del folio remitiéndolo a su correo electrónico, en caso contrario se realizarán las observaciones pertinentes para su solventación).</w:t>
            </w:r>
          </w:p>
          <w:p w14:paraId="487D51CD" w14:textId="77777777" w:rsidR="00170320" w:rsidRPr="00712BD6" w:rsidRDefault="00170320" w:rsidP="00C4116F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  <w:p w14:paraId="32525112" w14:textId="4F364C05" w:rsidR="00C4116F" w:rsidRPr="00712BD6" w:rsidRDefault="00C4116F" w:rsidP="00C4116F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712BD6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Paso 3. </w:t>
            </w:r>
            <w:r w:rsidR="00DC1D2A" w:rsidRPr="00712BD6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Una vez recibida la información se validará y se procederá al análisis para acusar de recibido.</w:t>
            </w:r>
          </w:p>
          <w:p w14:paraId="1AFCFCC1" w14:textId="77777777" w:rsidR="00C4116F" w:rsidRPr="00712BD6" w:rsidRDefault="00C4116F" w:rsidP="00C4116F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  <w:p w14:paraId="075249D5" w14:textId="53109A9C" w:rsidR="00033392" w:rsidRDefault="00C4116F" w:rsidP="00C4116F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b/>
                <w:sz w:val="20"/>
                <w:szCs w:val="20"/>
              </w:rPr>
              <w:t>Paso 4.</w:t>
            </w:r>
            <w:r w:rsidRPr="00963515">
              <w:rPr>
                <w:rFonts w:ascii="Adelle Sans Light" w:hAnsi="Adelle Sans Light" w:cstheme="minorHAnsi"/>
                <w:sz w:val="20"/>
                <w:szCs w:val="20"/>
              </w:rPr>
              <w:t xml:space="preserve"> </w:t>
            </w:r>
            <w:r w:rsidR="000D7642">
              <w:rPr>
                <w:rFonts w:ascii="Adelle Sans Light" w:hAnsi="Adelle Sans Light" w:cstheme="minorHAnsi"/>
                <w:sz w:val="20"/>
                <w:szCs w:val="20"/>
              </w:rPr>
              <w:t>Notificar</w:t>
            </w:r>
            <w:r w:rsidR="006A3CA8">
              <w:rPr>
                <w:rFonts w:ascii="Adelle Sans Light" w:hAnsi="Adelle Sans Light" w:cstheme="minorHAnsi"/>
                <w:sz w:val="20"/>
                <w:szCs w:val="20"/>
              </w:rPr>
              <w:t xml:space="preserve"> al beneficiario vía telefónica que </w:t>
            </w:r>
            <w:r w:rsidR="000D7642">
              <w:rPr>
                <w:rFonts w:ascii="Adelle Sans Light" w:hAnsi="Adelle Sans Light" w:cstheme="minorHAnsi"/>
                <w:sz w:val="20"/>
                <w:szCs w:val="20"/>
              </w:rPr>
              <w:t>se presente</w:t>
            </w:r>
            <w:r w:rsidR="006A3CA8">
              <w:rPr>
                <w:rFonts w:ascii="Adelle Sans Light" w:hAnsi="Adelle Sans Light" w:cstheme="minorHAnsi"/>
                <w:sz w:val="20"/>
                <w:szCs w:val="20"/>
              </w:rPr>
              <w:t xml:space="preserve"> a las oficinas de la Jefatura de Recursos Humanos Federal para firmar el volante de suficiencia presupuestal</w:t>
            </w:r>
            <w:r w:rsidR="00077324">
              <w:rPr>
                <w:rFonts w:ascii="Adelle Sans Light" w:hAnsi="Adelle Sans Light" w:cstheme="minorHAnsi"/>
                <w:sz w:val="20"/>
                <w:szCs w:val="20"/>
              </w:rPr>
              <w:t>.</w:t>
            </w:r>
          </w:p>
          <w:p w14:paraId="71A559CE" w14:textId="77777777" w:rsidR="008D34C4" w:rsidRDefault="008D34C4" w:rsidP="00C4116F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</w:p>
          <w:p w14:paraId="6F732AAB" w14:textId="25E7B209" w:rsidR="008D34C4" w:rsidRDefault="008D34C4" w:rsidP="00C4116F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  <w:r>
              <w:rPr>
                <w:rFonts w:ascii="Adelle Sans Light" w:hAnsi="Adelle Sans Light" w:cstheme="minorHAnsi"/>
                <w:sz w:val="20"/>
                <w:szCs w:val="20"/>
              </w:rPr>
              <w:t>Paso. 5. Se le pide al beneficiario monitorear su estado de cuenta bancario hasta que se refleje el depósito por concepto de pago marcha.</w:t>
            </w:r>
          </w:p>
          <w:p w14:paraId="5339B26E" w14:textId="07ABA80B" w:rsidR="006A3CA8" w:rsidRDefault="006A3CA8" w:rsidP="00C4116F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</w:p>
          <w:p w14:paraId="204140B3" w14:textId="1FCDB477" w:rsidR="00297539" w:rsidRPr="00963515" w:rsidRDefault="00297539" w:rsidP="00C4116F">
            <w:pPr>
              <w:pStyle w:val="Textoindependiente"/>
              <w:jc w:val="both"/>
              <w:rPr>
                <w:rFonts w:ascii="Adelle Sans Light" w:hAnsi="Adelle Sans Light"/>
                <w:color w:val="000000" w:themeColor="text1"/>
                <w:sz w:val="20"/>
                <w:szCs w:val="20"/>
              </w:rPr>
            </w:pPr>
          </w:p>
        </w:tc>
      </w:tr>
    </w:tbl>
    <w:p w14:paraId="037F49AB" w14:textId="4539D4C7" w:rsidR="00963515" w:rsidRDefault="00963515">
      <w:pPr>
        <w:rPr>
          <w:rFonts w:ascii="Adelle Sans Light" w:hAnsi="Adelle Sans Light"/>
          <w:sz w:val="20"/>
          <w:szCs w:val="20"/>
          <w:lang w:val="es-MX"/>
        </w:rPr>
      </w:pPr>
    </w:p>
    <w:p w14:paraId="56A49DD9" w14:textId="77777777" w:rsidR="00963515" w:rsidRDefault="00963515">
      <w:pPr>
        <w:rPr>
          <w:rFonts w:ascii="Adelle Sans Light" w:hAnsi="Adelle Sans Light"/>
          <w:sz w:val="20"/>
          <w:szCs w:val="20"/>
          <w:lang w:val="es-MX"/>
        </w:rPr>
      </w:pPr>
    </w:p>
    <w:p w14:paraId="2426E9E7" w14:textId="77777777" w:rsidR="00097E90" w:rsidRDefault="00097E90">
      <w:pPr>
        <w:rPr>
          <w:rFonts w:ascii="Adelle Sans Light" w:hAnsi="Adelle Sans Light"/>
          <w:sz w:val="20"/>
          <w:szCs w:val="20"/>
          <w:lang w:val="es-MX"/>
        </w:rPr>
      </w:pPr>
    </w:p>
    <w:p w14:paraId="757F8B60" w14:textId="77777777" w:rsidR="00097E90" w:rsidRDefault="00097E90">
      <w:pPr>
        <w:rPr>
          <w:rFonts w:ascii="Adelle Sans Light" w:hAnsi="Adelle Sans Light"/>
          <w:sz w:val="20"/>
          <w:szCs w:val="20"/>
          <w:lang w:val="es-MX"/>
        </w:rPr>
      </w:pPr>
    </w:p>
    <w:p w14:paraId="258BDE99" w14:textId="77777777" w:rsidR="00097E90" w:rsidRDefault="00097E90">
      <w:pPr>
        <w:rPr>
          <w:rFonts w:ascii="Adelle Sans Light" w:hAnsi="Adelle Sans Light"/>
          <w:sz w:val="20"/>
          <w:szCs w:val="20"/>
          <w:lang w:val="es-MX"/>
        </w:rPr>
      </w:pPr>
    </w:p>
    <w:p w14:paraId="258BC359" w14:textId="77777777" w:rsidR="00097E90" w:rsidRDefault="00097E90">
      <w:pPr>
        <w:rPr>
          <w:rFonts w:ascii="Adelle Sans Light" w:hAnsi="Adelle Sans Light"/>
          <w:sz w:val="20"/>
          <w:szCs w:val="20"/>
          <w:lang w:val="es-MX"/>
        </w:rPr>
      </w:pPr>
    </w:p>
    <w:p w14:paraId="7C6FF6E8" w14:textId="77777777" w:rsidR="00097E90" w:rsidRPr="00963515" w:rsidRDefault="00097E90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4E9F94F5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12E3F7A1" w14:textId="77777777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lastRenderedPageBreak/>
              <w:t>Información de Interés</w:t>
            </w:r>
          </w:p>
        </w:tc>
      </w:tr>
    </w:tbl>
    <w:p w14:paraId="4A21B7D4" w14:textId="6B6D043F" w:rsidR="00C4116F" w:rsidRPr="00963515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4116F" w:rsidRPr="00963515" w14:paraId="1706435D" w14:textId="77777777" w:rsidTr="008C68B7">
        <w:tc>
          <w:tcPr>
            <w:tcW w:w="2689" w:type="dxa"/>
            <w:vAlign w:val="center"/>
          </w:tcPr>
          <w:p w14:paraId="73EE7D1D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1F42AFAF" w14:textId="7310B0F1" w:rsidR="00C4116F" w:rsidRPr="00963515" w:rsidRDefault="006A3CA8" w:rsidP="008C68B7">
            <w:pPr>
              <w:pStyle w:val="Textoindependiente"/>
              <w:spacing w:before="85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>95</w:t>
            </w:r>
            <w:r w:rsidR="008F0158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 xml:space="preserve"> </w:t>
            </w:r>
            <w:r w:rsidR="00C4116F"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>días hábiles.</w:t>
            </w:r>
          </w:p>
          <w:p w14:paraId="5C5A80A6" w14:textId="77777777" w:rsidR="00C4116F" w:rsidRPr="00963515" w:rsidRDefault="00C4116F" w:rsidP="008C68B7">
            <w:pPr>
              <w:tabs>
                <w:tab w:val="left" w:pos="286"/>
              </w:tabs>
              <w:spacing w:line="207" w:lineRule="exact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</w:pPr>
          </w:p>
        </w:tc>
      </w:tr>
      <w:tr w:rsidR="00C4116F" w:rsidRPr="00963515" w14:paraId="64E2CF43" w14:textId="77777777" w:rsidTr="008C68B7">
        <w:tc>
          <w:tcPr>
            <w:tcW w:w="2689" w:type="dxa"/>
            <w:vAlign w:val="center"/>
          </w:tcPr>
          <w:p w14:paraId="6652FF34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1915657B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Sin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MX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Costo.</w:t>
            </w:r>
          </w:p>
        </w:tc>
      </w:tr>
      <w:tr w:rsidR="00C4116F" w:rsidRPr="00712BD6" w14:paraId="4EDE18EE" w14:textId="77777777" w:rsidTr="00D6507F">
        <w:trPr>
          <w:trHeight w:val="853"/>
        </w:trPr>
        <w:tc>
          <w:tcPr>
            <w:tcW w:w="2689" w:type="dxa"/>
            <w:vAlign w:val="center"/>
          </w:tcPr>
          <w:p w14:paraId="6C36244A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741B1ABF" w14:textId="49B76435" w:rsidR="00C4116F" w:rsidRPr="00963515" w:rsidRDefault="006A3CA8" w:rsidP="008C68B7">
            <w:pPr>
              <w:tabs>
                <w:tab w:val="center" w:pos="6606"/>
              </w:tabs>
              <w:spacing w:after="378"/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Departamento de Recursos Humanos Federal, ubicada en</w:t>
            </w:r>
            <w:r w:rsidRPr="002D3718">
              <w:rPr>
                <w:rFonts w:ascii="Adelle Sans Light" w:hAnsi="Adelle Sans Light"/>
                <w:spacing w:val="-47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Calle</w:t>
            </w:r>
            <w:r w:rsidRPr="002D3718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Jesús Reyes Heroles, sin número entre 35 y 37 Norte, Colonia Nueva Aurora,</w:t>
            </w:r>
            <w:r w:rsidRPr="002D3718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Puebla,</w:t>
            </w:r>
            <w:r w:rsidRPr="002D3718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de</w:t>
            </w:r>
            <w:r w:rsidRPr="002D3718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lunes a viernes</w:t>
            </w:r>
            <w:r w:rsidRPr="002D3718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de</w:t>
            </w:r>
            <w:r w:rsidRPr="002D3718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8:00</w:t>
            </w:r>
            <w:r w:rsidRPr="002D3718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a 1</w:t>
            </w:r>
            <w:r>
              <w:rPr>
                <w:rFonts w:ascii="Adelle Sans Light" w:hAnsi="Adelle Sans Light"/>
                <w:sz w:val="20"/>
                <w:szCs w:val="20"/>
                <w:lang w:val="es-MX"/>
              </w:rPr>
              <w:t>5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:00 horas.</w:t>
            </w:r>
          </w:p>
        </w:tc>
      </w:tr>
    </w:tbl>
    <w:p w14:paraId="3EAC52BA" w14:textId="77777777" w:rsidR="00C4116F" w:rsidRPr="00963515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p w14:paraId="208EF8CB" w14:textId="0E767AB1" w:rsidR="00A07416" w:rsidRPr="00963515" w:rsidRDefault="00A07416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101D0741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2907177E" w14:textId="77777777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Área Responsable</w:t>
            </w:r>
          </w:p>
        </w:tc>
      </w:tr>
    </w:tbl>
    <w:p w14:paraId="44AC1138" w14:textId="061B093A" w:rsidR="00324B27" w:rsidRPr="00963515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4116F" w:rsidRPr="00963515" w14:paraId="38EC76B1" w14:textId="77777777" w:rsidTr="008C68B7">
        <w:tc>
          <w:tcPr>
            <w:tcW w:w="2689" w:type="dxa"/>
            <w:vAlign w:val="center"/>
          </w:tcPr>
          <w:p w14:paraId="173F2A4B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6D4631AC" w14:textId="5BBE4BB2" w:rsidR="00C4116F" w:rsidRPr="00963515" w:rsidRDefault="006A3CA8" w:rsidP="008F0158">
            <w:pPr>
              <w:spacing w:line="276" w:lineRule="auto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Departamento</w:t>
            </w:r>
            <w:r w:rsidRPr="002D3718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de</w:t>
            </w:r>
            <w:r w:rsidRPr="002D3718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Recursos Humanos</w:t>
            </w:r>
            <w:r w:rsidRPr="002D3718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Federal</w:t>
            </w:r>
          </w:p>
        </w:tc>
      </w:tr>
      <w:tr w:rsidR="00C4116F" w:rsidRPr="00712BD6" w14:paraId="43E05F91" w14:textId="77777777" w:rsidTr="008C68B7">
        <w:tc>
          <w:tcPr>
            <w:tcW w:w="2689" w:type="dxa"/>
            <w:vAlign w:val="center"/>
          </w:tcPr>
          <w:p w14:paraId="62922AA8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1C7B5E61" w14:textId="1B9E6E38" w:rsidR="00C4116F" w:rsidRPr="00963515" w:rsidRDefault="00483A2F" w:rsidP="006A3CA8">
            <w:pPr>
              <w:pStyle w:val="Textoindependiente"/>
              <w:spacing w:before="100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 xml:space="preserve">María del Carmen de la </w:t>
            </w:r>
            <w:proofErr w:type="spellStart"/>
            <w:r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>Llata</w:t>
            </w:r>
            <w:proofErr w:type="spellEnd"/>
            <w:r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 xml:space="preserve"> Herrera</w:t>
            </w:r>
          </w:p>
        </w:tc>
      </w:tr>
      <w:tr w:rsidR="00C4116F" w:rsidRPr="00963515" w14:paraId="5CFDF8A8" w14:textId="77777777" w:rsidTr="008C68B7">
        <w:tc>
          <w:tcPr>
            <w:tcW w:w="2689" w:type="dxa"/>
            <w:vAlign w:val="center"/>
          </w:tcPr>
          <w:p w14:paraId="11BF1D96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6BDECA26" w14:textId="2C0F41F6" w:rsidR="00C4116F" w:rsidRPr="00963515" w:rsidRDefault="00C4116F" w:rsidP="008F0158">
            <w:pPr>
              <w:spacing w:before="99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</w:pP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222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229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69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00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3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extensión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2"/>
                <w:sz w:val="20"/>
                <w:szCs w:val="20"/>
                <w:lang w:val="es-ES"/>
              </w:rPr>
              <w:t xml:space="preserve"> </w:t>
            </w:r>
            <w:r w:rsidR="006A3CA8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1202</w:t>
            </w:r>
          </w:p>
        </w:tc>
      </w:tr>
      <w:tr w:rsidR="00C4116F" w:rsidRPr="00712BD6" w14:paraId="6529A969" w14:textId="77777777" w:rsidTr="008C68B7">
        <w:tc>
          <w:tcPr>
            <w:tcW w:w="2689" w:type="dxa"/>
            <w:vAlign w:val="center"/>
          </w:tcPr>
          <w:p w14:paraId="163931C1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2B368218" w14:textId="77777777" w:rsidR="00C4116F" w:rsidRPr="00963515" w:rsidRDefault="00C4116F" w:rsidP="008C68B7">
            <w:pPr>
              <w:pStyle w:val="Textoindependiente"/>
              <w:spacing w:before="99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 w:rsidRPr="00963515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Calle Jesús Reyes Heroles, sin número, Colonia Nueva Aurora, Puebla.</w:t>
            </w:r>
          </w:p>
        </w:tc>
      </w:tr>
      <w:tr w:rsidR="00C4116F" w:rsidRPr="00963515" w14:paraId="422529E1" w14:textId="77777777" w:rsidTr="008C68B7">
        <w:tc>
          <w:tcPr>
            <w:tcW w:w="2689" w:type="dxa"/>
            <w:vAlign w:val="center"/>
          </w:tcPr>
          <w:p w14:paraId="0A55010E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Horario de atención:</w:t>
            </w:r>
          </w:p>
        </w:tc>
        <w:tc>
          <w:tcPr>
            <w:tcW w:w="6139" w:type="dxa"/>
            <w:vAlign w:val="center"/>
          </w:tcPr>
          <w:p w14:paraId="7A163CBD" w14:textId="08DC9690" w:rsidR="00C4116F" w:rsidRPr="00963515" w:rsidRDefault="00C4116F" w:rsidP="008C68B7">
            <w:pPr>
              <w:pStyle w:val="Textoindependiente"/>
              <w:spacing w:before="99"/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8:00 a</w:t>
            </w:r>
            <w:r w:rsidR="00483A2F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 xml:space="preserve"> 15:00</w:t>
            </w:r>
          </w:p>
        </w:tc>
      </w:tr>
    </w:tbl>
    <w:p w14:paraId="48A53CD1" w14:textId="0E3ECA06" w:rsidR="00C4116F" w:rsidRPr="00963515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3753DF89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4E052B1D" w14:textId="77777777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s</w:t>
            </w:r>
          </w:p>
        </w:tc>
      </w:tr>
    </w:tbl>
    <w:p w14:paraId="27B3691B" w14:textId="77777777" w:rsidR="00324B27" w:rsidRPr="00963515" w:rsidRDefault="00324B27" w:rsidP="00324B27">
      <w:pPr>
        <w:spacing w:line="276" w:lineRule="auto"/>
        <w:rPr>
          <w:rFonts w:ascii="Adelle Sans Light" w:hAnsi="Adelle Sans Light"/>
          <w:b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4116F" w:rsidRPr="00712BD6" w14:paraId="342198D5" w14:textId="77777777" w:rsidTr="008C68B7">
        <w:tc>
          <w:tcPr>
            <w:tcW w:w="8828" w:type="dxa"/>
            <w:vAlign w:val="center"/>
          </w:tcPr>
          <w:p w14:paraId="30AEC1B6" w14:textId="77777777" w:rsidR="006A3CA8" w:rsidRPr="002D3718" w:rsidRDefault="006A3CA8" w:rsidP="006A3CA8">
            <w:pPr>
              <w:ind w:left="740" w:right="266" w:hanging="361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2D3718">
              <w:rPr>
                <w:rFonts w:ascii="Adelle Sans Light" w:hAnsi="Adelle Sans Light"/>
                <w:sz w:val="20"/>
                <w:szCs w:val="20"/>
                <w:lang w:val="es-MX"/>
              </w:rPr>
              <w:t>1)</w:t>
            </w:r>
            <w:r w:rsidRPr="002D3718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 w:cs="Arial"/>
                <w:sz w:val="20"/>
                <w:szCs w:val="20"/>
                <w:lang w:val="es-MX"/>
              </w:rPr>
              <w:t>Este trámite se realiza durante todo el año con excepción de los días inhábiles marcados en el calendario escolar de la</w:t>
            </w:r>
            <w:r w:rsidRPr="002D3718">
              <w:rPr>
                <w:rFonts w:ascii="Adelle Sans Light" w:hAnsi="Adelle Sans Light" w:cs="Arial"/>
                <w:spacing w:val="1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 w:cs="Arial"/>
                <w:sz w:val="20"/>
                <w:szCs w:val="20"/>
                <w:lang w:val="es-MX"/>
              </w:rPr>
              <w:t>Secretaría</w:t>
            </w:r>
            <w:r w:rsidRPr="002D3718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Pr="002D3718">
              <w:rPr>
                <w:rFonts w:ascii="Adelle Sans Light" w:hAnsi="Adelle Sans Light" w:cs="Arial"/>
                <w:sz w:val="20"/>
                <w:szCs w:val="20"/>
                <w:lang w:val="es-MX"/>
              </w:rPr>
              <w:t>de Educación.</w:t>
            </w:r>
          </w:p>
          <w:p w14:paraId="79C3D414" w14:textId="6EE48A62" w:rsidR="008F0158" w:rsidRPr="00712BD6" w:rsidRDefault="008F0158" w:rsidP="008F0158">
            <w:pPr>
              <w:jc w:val="both"/>
              <w:rPr>
                <w:rFonts w:ascii="Adelle Sans Light" w:hAnsi="Adelle Sans Light" w:cstheme="minorHAnsi"/>
                <w:i/>
                <w:sz w:val="20"/>
                <w:szCs w:val="20"/>
                <w:lang w:val="es-MX"/>
              </w:rPr>
            </w:pPr>
          </w:p>
          <w:p w14:paraId="56AC8971" w14:textId="4D9215C0" w:rsidR="00C4116F" w:rsidRPr="00963515" w:rsidRDefault="00C4116F" w:rsidP="00963515">
            <w:pPr>
              <w:spacing w:after="160" w:line="276" w:lineRule="auto"/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</w:tc>
      </w:tr>
    </w:tbl>
    <w:p w14:paraId="728D3223" w14:textId="1FACBA10" w:rsidR="00C4116F" w:rsidRPr="00963515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712BD6" w14:paraId="0656CB23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4EDBB012" w14:textId="77777777" w:rsidR="00A40650" w:rsidRPr="00963515" w:rsidRDefault="00A40650" w:rsidP="00A40650">
            <w:pPr>
              <w:pStyle w:val="Textoindependiente"/>
              <w:spacing w:before="8"/>
              <w:jc w:val="center"/>
              <w:rPr>
                <w:rFonts w:ascii="Adelle Sans Light" w:hAnsi="Adelle Sans Light"/>
                <w:sz w:val="20"/>
                <w:szCs w:val="20"/>
              </w:rPr>
            </w:pPr>
            <w:r w:rsidRPr="00963515">
              <w:rPr>
                <w:rFonts w:ascii="Adelle Sans Light" w:hAnsi="Adelle Sans Light"/>
                <w:sz w:val="20"/>
                <w:szCs w:val="20"/>
              </w:rPr>
              <w:t xml:space="preserve">Si le solicitan requisitos adicionales o no le atienden en los tiempos establecidos de la presente cédula, favor de enviar correo electrónico a </w:t>
            </w:r>
            <w:hyperlink r:id="rId10" w:history="1">
              <w:r w:rsidRPr="00963515">
                <w:rPr>
                  <w:rStyle w:val="Hipervnculo"/>
                  <w:rFonts w:ascii="Adelle Sans Light" w:hAnsi="Adelle Sans Light"/>
                  <w:sz w:val="20"/>
                  <w:szCs w:val="20"/>
                </w:rPr>
                <w:t>portalsep@puebla.gob.mx</w:t>
              </w:r>
            </w:hyperlink>
            <w:r w:rsidRPr="00963515">
              <w:rPr>
                <w:rFonts w:ascii="Adelle Sans Light" w:hAnsi="Adelle Sans Light"/>
                <w:sz w:val="20"/>
                <w:szCs w:val="20"/>
              </w:rPr>
              <w:t xml:space="preserve"> o comuníquese al teléfono 222 303 46 00 extensiones 292306, 292318 y 292329</w:t>
            </w:r>
          </w:p>
          <w:p w14:paraId="5CFE79FB" w14:textId="77777777" w:rsidR="00A40650" w:rsidRPr="00712BD6" w:rsidRDefault="00A40650" w:rsidP="00A40650">
            <w:pPr>
              <w:jc w:val="center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36FC4102" w14:textId="77777777" w:rsidR="007C6AF7" w:rsidRPr="00963515" w:rsidRDefault="007C6AF7" w:rsidP="00D6507F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4ABBB649" w14:textId="77777777" w:rsidR="00324B27" w:rsidRPr="00963515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963515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62688A" w14:textId="77777777" w:rsidR="00B711F2" w:rsidRDefault="00B711F2" w:rsidP="007C6AF7">
      <w:r>
        <w:separator/>
      </w:r>
    </w:p>
  </w:endnote>
  <w:endnote w:type="continuationSeparator" w:id="0">
    <w:p w14:paraId="4E8C5190" w14:textId="77777777" w:rsidR="00B711F2" w:rsidRDefault="00B711F2" w:rsidP="007C6A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orbel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6C6F5C" w14:textId="77777777" w:rsidR="00FF1EB2" w:rsidRDefault="00FF1EB2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2EB877" w14:textId="77777777" w:rsidR="00FF1EB2" w:rsidRDefault="00FF1EB2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0647E9" w14:textId="77777777" w:rsidR="00FF1EB2" w:rsidRDefault="00FF1EB2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4DF419" w14:textId="77777777" w:rsidR="00B711F2" w:rsidRDefault="00B711F2" w:rsidP="007C6AF7">
      <w:r>
        <w:separator/>
      </w:r>
    </w:p>
  </w:footnote>
  <w:footnote w:type="continuationSeparator" w:id="0">
    <w:p w14:paraId="6F0927F3" w14:textId="77777777" w:rsidR="00B711F2" w:rsidRDefault="00B711F2" w:rsidP="007C6A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1DA4BD" w14:textId="77777777" w:rsidR="00FF1EB2" w:rsidRDefault="00FF1EB2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7CABD1" w14:textId="2C0BF223" w:rsidR="007C6AF7" w:rsidRDefault="00A07416" w:rsidP="00FF1EB2">
    <w:pPr>
      <w:pStyle w:val="Encabezado"/>
      <w:tabs>
        <w:tab w:val="clear" w:pos="4419"/>
        <w:tab w:val="clear" w:pos="8838"/>
        <w:tab w:val="left" w:pos="2655"/>
      </w:tabs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5E7AA0CF" wp14:editId="47598D69">
          <wp:simplePos x="0" y="0"/>
          <wp:positionH relativeFrom="page">
            <wp:posOffset>-19050</wp:posOffset>
          </wp:positionH>
          <wp:positionV relativeFrom="paragraph">
            <wp:posOffset>-459105</wp:posOffset>
          </wp:positionV>
          <wp:extent cx="7800975" cy="10059563"/>
          <wp:effectExtent l="0" t="0" r="0" b="0"/>
          <wp:wrapNone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Imagen 5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802419" cy="100614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FF1EB2">
      <w:tab/>
    </w:r>
  </w:p>
  <w:p w14:paraId="0928CCD3" w14:textId="3DFFA057" w:rsidR="007C6AF7" w:rsidRDefault="007C6AF7" w:rsidP="00A07416">
    <w:pPr>
      <w:pStyle w:val="Encabezado"/>
      <w:jc w:val="center"/>
    </w:pPr>
    <w:r>
      <w:rPr>
        <w:b/>
        <w:lang w:val="es-MX"/>
      </w:rPr>
      <w:t xml:space="preserve">              </w:t>
    </w:r>
  </w:p>
  <w:p w14:paraId="7D4678EA" w14:textId="298E50DF" w:rsidR="007C6AF7" w:rsidRDefault="007C6AF7">
    <w:pPr>
      <w:pStyle w:val="Encabezado"/>
    </w:pPr>
  </w:p>
  <w:p w14:paraId="53C155E6" w14:textId="3B093F0F" w:rsidR="00DB2738" w:rsidRDefault="00DB2738">
    <w:pPr>
      <w:pStyle w:val="Encabezado"/>
    </w:pPr>
  </w:p>
  <w:p w14:paraId="6CC4E881" w14:textId="591896B2" w:rsidR="00DB2738" w:rsidRDefault="00DB2738">
    <w:pPr>
      <w:pStyle w:val="Encabezado"/>
    </w:pPr>
  </w:p>
  <w:p w14:paraId="1F5A11FE" w14:textId="77777777" w:rsidR="00DB2738" w:rsidRDefault="00DB2738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3B2558" w14:textId="77777777" w:rsidR="00FF1EB2" w:rsidRDefault="00FF1EB2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4C1098"/>
    <w:multiLevelType w:val="hybridMultilevel"/>
    <w:tmpl w:val="C8B0A158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3" w15:restartNumberingAfterBreak="0">
    <w:nsid w:val="24CA190E"/>
    <w:multiLevelType w:val="hybridMultilevel"/>
    <w:tmpl w:val="8960B33E"/>
    <w:lvl w:ilvl="0" w:tplc="0FEADEC4">
      <w:numFmt w:val="bullet"/>
      <w:lvlText w:val=""/>
      <w:lvlJc w:val="left"/>
      <w:pPr>
        <w:ind w:left="720" w:hanging="360"/>
      </w:pPr>
      <w:rPr>
        <w:rFonts w:ascii="Symbol" w:eastAsia="Arial MT" w:hAnsi="Symbol" w:cs="Arial MT" w:hint="default"/>
        <w:sz w:val="22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8377F6D"/>
    <w:multiLevelType w:val="hybridMultilevel"/>
    <w:tmpl w:val="8D380BC4"/>
    <w:lvl w:ilvl="0" w:tplc="AB60194C">
      <w:start w:val="1"/>
      <w:numFmt w:val="decimal"/>
      <w:lvlText w:val="%1)"/>
      <w:lvlJc w:val="left"/>
      <w:pPr>
        <w:ind w:left="720" w:hanging="360"/>
      </w:pPr>
      <w:rPr>
        <w:rFonts w:ascii="Arial" w:hAnsi="Arial" w:cs="Arial"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D321910"/>
    <w:multiLevelType w:val="hybridMultilevel"/>
    <w:tmpl w:val="651436D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3510ED"/>
    <w:multiLevelType w:val="hybridMultilevel"/>
    <w:tmpl w:val="198438F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352CD5"/>
    <w:multiLevelType w:val="hybridMultilevel"/>
    <w:tmpl w:val="5B7E7F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11" w15:restartNumberingAfterBreak="0">
    <w:nsid w:val="3CD32FD4"/>
    <w:multiLevelType w:val="hybridMultilevel"/>
    <w:tmpl w:val="0C5C9E38"/>
    <w:lvl w:ilvl="0" w:tplc="35903920">
      <w:numFmt w:val="bullet"/>
      <w:lvlText w:val="•"/>
      <w:lvlJc w:val="left"/>
      <w:pPr>
        <w:ind w:left="213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1048FA6A">
      <w:numFmt w:val="bullet"/>
      <w:lvlText w:val="•"/>
      <w:lvlJc w:val="left"/>
      <w:pPr>
        <w:ind w:left="1313" w:hanging="113"/>
      </w:pPr>
      <w:rPr>
        <w:rFonts w:hint="default"/>
        <w:lang w:val="es-ES" w:eastAsia="en-US" w:bidi="ar-SA"/>
      </w:rPr>
    </w:lvl>
    <w:lvl w:ilvl="2" w:tplc="8098DE9A">
      <w:numFmt w:val="bullet"/>
      <w:lvlText w:val="•"/>
      <w:lvlJc w:val="left"/>
      <w:pPr>
        <w:ind w:left="2406" w:hanging="113"/>
      </w:pPr>
      <w:rPr>
        <w:rFonts w:hint="default"/>
        <w:lang w:val="es-ES" w:eastAsia="en-US" w:bidi="ar-SA"/>
      </w:rPr>
    </w:lvl>
    <w:lvl w:ilvl="3" w:tplc="347860DE">
      <w:numFmt w:val="bullet"/>
      <w:lvlText w:val="•"/>
      <w:lvlJc w:val="left"/>
      <w:pPr>
        <w:ind w:left="3499" w:hanging="113"/>
      </w:pPr>
      <w:rPr>
        <w:rFonts w:hint="default"/>
        <w:lang w:val="es-ES" w:eastAsia="en-US" w:bidi="ar-SA"/>
      </w:rPr>
    </w:lvl>
    <w:lvl w:ilvl="4" w:tplc="BCF815CA">
      <w:numFmt w:val="bullet"/>
      <w:lvlText w:val="•"/>
      <w:lvlJc w:val="left"/>
      <w:pPr>
        <w:ind w:left="4592" w:hanging="113"/>
      </w:pPr>
      <w:rPr>
        <w:rFonts w:hint="default"/>
        <w:lang w:val="es-ES" w:eastAsia="en-US" w:bidi="ar-SA"/>
      </w:rPr>
    </w:lvl>
    <w:lvl w:ilvl="5" w:tplc="27F0A906">
      <w:numFmt w:val="bullet"/>
      <w:lvlText w:val="•"/>
      <w:lvlJc w:val="left"/>
      <w:pPr>
        <w:ind w:left="5686" w:hanging="113"/>
      </w:pPr>
      <w:rPr>
        <w:rFonts w:hint="default"/>
        <w:lang w:val="es-ES" w:eastAsia="en-US" w:bidi="ar-SA"/>
      </w:rPr>
    </w:lvl>
    <w:lvl w:ilvl="6" w:tplc="E9CCF94A">
      <w:numFmt w:val="bullet"/>
      <w:lvlText w:val="•"/>
      <w:lvlJc w:val="left"/>
      <w:pPr>
        <w:ind w:left="6779" w:hanging="113"/>
      </w:pPr>
      <w:rPr>
        <w:rFonts w:hint="default"/>
        <w:lang w:val="es-ES" w:eastAsia="en-US" w:bidi="ar-SA"/>
      </w:rPr>
    </w:lvl>
    <w:lvl w:ilvl="7" w:tplc="460A3A7A">
      <w:numFmt w:val="bullet"/>
      <w:lvlText w:val="•"/>
      <w:lvlJc w:val="left"/>
      <w:pPr>
        <w:ind w:left="7872" w:hanging="113"/>
      </w:pPr>
      <w:rPr>
        <w:rFonts w:hint="default"/>
        <w:lang w:val="es-ES" w:eastAsia="en-US" w:bidi="ar-SA"/>
      </w:rPr>
    </w:lvl>
    <w:lvl w:ilvl="8" w:tplc="D1D45CA6">
      <w:numFmt w:val="bullet"/>
      <w:lvlText w:val="•"/>
      <w:lvlJc w:val="left"/>
      <w:pPr>
        <w:ind w:left="8965" w:hanging="113"/>
      </w:pPr>
      <w:rPr>
        <w:rFonts w:hint="default"/>
        <w:lang w:val="es-ES" w:eastAsia="en-US" w:bidi="ar-SA"/>
      </w:rPr>
    </w:lvl>
  </w:abstractNum>
  <w:abstractNum w:abstractNumId="12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14" w15:restartNumberingAfterBreak="0">
    <w:nsid w:val="469E530F"/>
    <w:multiLevelType w:val="hybridMultilevel"/>
    <w:tmpl w:val="ADF88C64"/>
    <w:lvl w:ilvl="0" w:tplc="B45C9C4C">
      <w:start w:val="222"/>
      <w:numFmt w:val="bullet"/>
      <w:lvlText w:val=""/>
      <w:lvlJc w:val="left"/>
      <w:pPr>
        <w:ind w:left="720" w:hanging="360"/>
      </w:pPr>
      <w:rPr>
        <w:rFonts w:ascii="Symbol" w:eastAsia="Arial MT" w:hAnsi="Symbol" w:cs="Arial MT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8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FBB4E7E"/>
    <w:multiLevelType w:val="hybridMultilevel"/>
    <w:tmpl w:val="9AC290C6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9A70503"/>
    <w:multiLevelType w:val="hybridMultilevel"/>
    <w:tmpl w:val="2A56A6E0"/>
    <w:lvl w:ilvl="0" w:tplc="805A7A6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2741279"/>
    <w:multiLevelType w:val="hybridMultilevel"/>
    <w:tmpl w:val="A80C47F8"/>
    <w:lvl w:ilvl="0" w:tplc="46827A0C">
      <w:numFmt w:val="bullet"/>
      <w:lvlText w:val=""/>
      <w:lvlJc w:val="left"/>
      <w:pPr>
        <w:ind w:left="720" w:hanging="360"/>
      </w:pPr>
      <w:rPr>
        <w:rFonts w:ascii="Symbol" w:eastAsia="Symbol" w:hAnsi="Symbol" w:cs="Symbol" w:hint="default"/>
        <w:color w:val="3E3E3E"/>
        <w:w w:val="100"/>
        <w:sz w:val="18"/>
        <w:szCs w:val="18"/>
        <w:lang w:val="es-ES" w:eastAsia="en-US" w:bidi="ar-S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B78029C"/>
    <w:multiLevelType w:val="hybridMultilevel"/>
    <w:tmpl w:val="9B742488"/>
    <w:lvl w:ilvl="0" w:tplc="04090001">
      <w:start w:val="1"/>
      <w:numFmt w:val="bullet"/>
      <w:lvlText w:val=""/>
      <w:lvlJc w:val="left"/>
      <w:pPr>
        <w:ind w:left="81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num w:numId="1" w16cid:durableId="1395930831">
    <w:abstractNumId w:val="0"/>
  </w:num>
  <w:num w:numId="2" w16cid:durableId="738525666">
    <w:abstractNumId w:val="17"/>
  </w:num>
  <w:num w:numId="3" w16cid:durableId="2101441878">
    <w:abstractNumId w:val="10"/>
  </w:num>
  <w:num w:numId="4" w16cid:durableId="1305962875">
    <w:abstractNumId w:val="2"/>
  </w:num>
  <w:num w:numId="5" w16cid:durableId="445077306">
    <w:abstractNumId w:val="13"/>
  </w:num>
  <w:num w:numId="6" w16cid:durableId="1815248120">
    <w:abstractNumId w:val="9"/>
  </w:num>
  <w:num w:numId="7" w16cid:durableId="689382427">
    <w:abstractNumId w:val="18"/>
  </w:num>
  <w:num w:numId="8" w16cid:durableId="669609">
    <w:abstractNumId w:val="6"/>
  </w:num>
  <w:num w:numId="9" w16cid:durableId="1350984380">
    <w:abstractNumId w:val="21"/>
  </w:num>
  <w:num w:numId="10" w16cid:durableId="423309507">
    <w:abstractNumId w:val="16"/>
  </w:num>
  <w:num w:numId="11" w16cid:durableId="82457414">
    <w:abstractNumId w:val="23"/>
  </w:num>
  <w:num w:numId="12" w16cid:durableId="1136752771">
    <w:abstractNumId w:val="15"/>
  </w:num>
  <w:num w:numId="13" w16cid:durableId="1457286222">
    <w:abstractNumId w:val="12"/>
  </w:num>
  <w:num w:numId="14" w16cid:durableId="401222637">
    <w:abstractNumId w:val="4"/>
  </w:num>
  <w:num w:numId="15" w16cid:durableId="419721192">
    <w:abstractNumId w:val="11"/>
  </w:num>
  <w:num w:numId="16" w16cid:durableId="822501833">
    <w:abstractNumId w:val="24"/>
  </w:num>
  <w:num w:numId="17" w16cid:durableId="1315718245">
    <w:abstractNumId w:val="22"/>
  </w:num>
  <w:num w:numId="18" w16cid:durableId="1953903942">
    <w:abstractNumId w:val="7"/>
  </w:num>
  <w:num w:numId="19" w16cid:durableId="1031495654">
    <w:abstractNumId w:val="7"/>
  </w:num>
  <w:num w:numId="20" w16cid:durableId="654335516">
    <w:abstractNumId w:val="8"/>
  </w:num>
  <w:num w:numId="21" w16cid:durableId="782726992">
    <w:abstractNumId w:val="22"/>
  </w:num>
  <w:num w:numId="22" w16cid:durableId="1552571990">
    <w:abstractNumId w:val="19"/>
  </w:num>
  <w:num w:numId="23" w16cid:durableId="312833971">
    <w:abstractNumId w:val="1"/>
  </w:num>
  <w:num w:numId="24" w16cid:durableId="1547987384">
    <w:abstractNumId w:val="3"/>
  </w:num>
  <w:num w:numId="25" w16cid:durableId="1017465001">
    <w:abstractNumId w:val="20"/>
  </w:num>
  <w:num w:numId="26" w16cid:durableId="525172450">
    <w:abstractNumId w:val="5"/>
  </w:num>
  <w:num w:numId="27" w16cid:durableId="1868056049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33392"/>
    <w:rsid w:val="00077324"/>
    <w:rsid w:val="00097877"/>
    <w:rsid w:val="00097E90"/>
    <w:rsid w:val="000B37DE"/>
    <w:rsid w:val="000D49A0"/>
    <w:rsid w:val="000D7642"/>
    <w:rsid w:val="000E2E9C"/>
    <w:rsid w:val="000E5637"/>
    <w:rsid w:val="00106128"/>
    <w:rsid w:val="00106D1B"/>
    <w:rsid w:val="0011512B"/>
    <w:rsid w:val="00131673"/>
    <w:rsid w:val="00170320"/>
    <w:rsid w:val="001A7E05"/>
    <w:rsid w:val="001D71A4"/>
    <w:rsid w:val="001E7D1B"/>
    <w:rsid w:val="00220701"/>
    <w:rsid w:val="0022179F"/>
    <w:rsid w:val="00232D18"/>
    <w:rsid w:val="00241F0B"/>
    <w:rsid w:val="0025428E"/>
    <w:rsid w:val="00284480"/>
    <w:rsid w:val="00297539"/>
    <w:rsid w:val="002C7A83"/>
    <w:rsid w:val="00324B27"/>
    <w:rsid w:val="00331661"/>
    <w:rsid w:val="0034177E"/>
    <w:rsid w:val="003A0C1E"/>
    <w:rsid w:val="003B2A85"/>
    <w:rsid w:val="003B6BAC"/>
    <w:rsid w:val="003D2389"/>
    <w:rsid w:val="003D5A66"/>
    <w:rsid w:val="004221EA"/>
    <w:rsid w:val="00430AD3"/>
    <w:rsid w:val="00475EEF"/>
    <w:rsid w:val="00482758"/>
    <w:rsid w:val="00483A2F"/>
    <w:rsid w:val="00496834"/>
    <w:rsid w:val="004A17EB"/>
    <w:rsid w:val="004A6B58"/>
    <w:rsid w:val="004C48E6"/>
    <w:rsid w:val="004D409E"/>
    <w:rsid w:val="004E029D"/>
    <w:rsid w:val="004E2FFB"/>
    <w:rsid w:val="004E3B41"/>
    <w:rsid w:val="00512A9F"/>
    <w:rsid w:val="005666D0"/>
    <w:rsid w:val="00581E63"/>
    <w:rsid w:val="00595677"/>
    <w:rsid w:val="005D17E5"/>
    <w:rsid w:val="005E78CE"/>
    <w:rsid w:val="00603F1D"/>
    <w:rsid w:val="006123B8"/>
    <w:rsid w:val="006179E1"/>
    <w:rsid w:val="006544F1"/>
    <w:rsid w:val="00676612"/>
    <w:rsid w:val="006A3CA8"/>
    <w:rsid w:val="006C0CC6"/>
    <w:rsid w:val="006F21B7"/>
    <w:rsid w:val="006F7DFD"/>
    <w:rsid w:val="00712BD6"/>
    <w:rsid w:val="00721365"/>
    <w:rsid w:val="0073235D"/>
    <w:rsid w:val="00757051"/>
    <w:rsid w:val="007752DC"/>
    <w:rsid w:val="007926E2"/>
    <w:rsid w:val="007C6AF7"/>
    <w:rsid w:val="0083175A"/>
    <w:rsid w:val="00863F63"/>
    <w:rsid w:val="00874D7A"/>
    <w:rsid w:val="008A7F23"/>
    <w:rsid w:val="008C6354"/>
    <w:rsid w:val="008C6D0F"/>
    <w:rsid w:val="008D1F9E"/>
    <w:rsid w:val="008D34C4"/>
    <w:rsid w:val="008D52FA"/>
    <w:rsid w:val="008D75EE"/>
    <w:rsid w:val="008E7430"/>
    <w:rsid w:val="008E7F40"/>
    <w:rsid w:val="008F005F"/>
    <w:rsid w:val="008F0158"/>
    <w:rsid w:val="009309EF"/>
    <w:rsid w:val="00963515"/>
    <w:rsid w:val="009643DB"/>
    <w:rsid w:val="00972CCB"/>
    <w:rsid w:val="00985F95"/>
    <w:rsid w:val="009C205F"/>
    <w:rsid w:val="009D71FF"/>
    <w:rsid w:val="009F0787"/>
    <w:rsid w:val="009F16A7"/>
    <w:rsid w:val="00A07416"/>
    <w:rsid w:val="00A40650"/>
    <w:rsid w:val="00A62761"/>
    <w:rsid w:val="00A65793"/>
    <w:rsid w:val="00A67B3D"/>
    <w:rsid w:val="00A74A28"/>
    <w:rsid w:val="00A8353A"/>
    <w:rsid w:val="00AA70E7"/>
    <w:rsid w:val="00AE087F"/>
    <w:rsid w:val="00AE17E4"/>
    <w:rsid w:val="00B011BC"/>
    <w:rsid w:val="00B465CC"/>
    <w:rsid w:val="00B711F2"/>
    <w:rsid w:val="00BA71DE"/>
    <w:rsid w:val="00BC63B6"/>
    <w:rsid w:val="00BE587E"/>
    <w:rsid w:val="00BF53B1"/>
    <w:rsid w:val="00C21CED"/>
    <w:rsid w:val="00C4116F"/>
    <w:rsid w:val="00C566F1"/>
    <w:rsid w:val="00C80CC5"/>
    <w:rsid w:val="00C923BA"/>
    <w:rsid w:val="00C94CBB"/>
    <w:rsid w:val="00CA0938"/>
    <w:rsid w:val="00CA4E2B"/>
    <w:rsid w:val="00CD0C04"/>
    <w:rsid w:val="00CF17AA"/>
    <w:rsid w:val="00D34118"/>
    <w:rsid w:val="00D35BFE"/>
    <w:rsid w:val="00D6507F"/>
    <w:rsid w:val="00D72832"/>
    <w:rsid w:val="00D90DAA"/>
    <w:rsid w:val="00DB2738"/>
    <w:rsid w:val="00DC1D2A"/>
    <w:rsid w:val="00DD6322"/>
    <w:rsid w:val="00E4721A"/>
    <w:rsid w:val="00E57FE1"/>
    <w:rsid w:val="00E97671"/>
    <w:rsid w:val="00EA0182"/>
    <w:rsid w:val="00EA235E"/>
    <w:rsid w:val="00EC1105"/>
    <w:rsid w:val="00ED7934"/>
    <w:rsid w:val="00EE4C26"/>
    <w:rsid w:val="00F01FB1"/>
    <w:rsid w:val="00F4385A"/>
    <w:rsid w:val="00F661CD"/>
    <w:rsid w:val="00F74329"/>
    <w:rsid w:val="00FA2577"/>
    <w:rsid w:val="00FB0747"/>
    <w:rsid w:val="00FC6D52"/>
    <w:rsid w:val="00FD1CF4"/>
    <w:rsid w:val="00FF0642"/>
    <w:rsid w:val="00FF1E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17E5F202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1E7D1B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pt-PT"/>
    </w:rPr>
  </w:style>
  <w:style w:type="paragraph" w:styleId="Ttulo2">
    <w:name w:val="heading 2"/>
    <w:basedOn w:val="Normal"/>
    <w:link w:val="Ttulo2Car"/>
    <w:uiPriority w:val="1"/>
    <w:qFormat/>
    <w:rsid w:val="00757051"/>
    <w:pPr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rPr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rPr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6A3CA8"/>
    <w:pPr>
      <w:widowControl/>
      <w:autoSpaceDE/>
      <w:autoSpaceDN/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val="es-MX" w:eastAsia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650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916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985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75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mailto:portalsep@puebla.gob.mx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.vsd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5618D1-F9B6-4ADA-BA0F-DAC275640E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63</Words>
  <Characters>3099</Characters>
  <Application>Microsoft Office Word</Application>
  <DocSecurity>0</DocSecurity>
  <Lines>25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3</cp:revision>
  <cp:lastPrinted>2023-05-09T20:04:00Z</cp:lastPrinted>
  <dcterms:created xsi:type="dcterms:W3CDTF">2024-03-01T17:47:00Z</dcterms:created>
  <dcterms:modified xsi:type="dcterms:W3CDTF">2024-06-03T17:47:00Z</dcterms:modified>
</cp:coreProperties>
</file>